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FF47461" w14:textId="77777777" w:rsidR="007B3B0D" w:rsidRDefault="007B3B0D" w:rsidP="00F84C40"/>
    <w:p w14:paraId="20135647" w14:textId="4907D94A" w:rsidR="00800B6F" w:rsidRDefault="007B3B0D" w:rsidP="00F84C40">
      <w:r>
        <w:object w:dxaOrig="27091" w:dyaOrig="4576" w14:anchorId="4C597F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15pt;height:78.9pt" o:ole="">
            <v:imagedata r:id="rId4" o:title=""/>
          </v:shape>
          <o:OLEObject Type="Embed" ProgID="Visio.Drawing.15" ShapeID="_x0000_i1027" DrawAspect="Content" ObjectID="_1778279215" r:id="rId5"/>
        </w:object>
      </w:r>
    </w:p>
    <w:p w14:paraId="0CD88A2B" w14:textId="77777777" w:rsidR="00447840" w:rsidRDefault="00447840" w:rsidP="00F84C40"/>
    <w:p w14:paraId="3312F420" w14:textId="77777777" w:rsidR="00447840" w:rsidRPr="00F84C40" w:rsidRDefault="00447840" w:rsidP="00F84C40"/>
    <w:sectPr w:rsidR="00447840" w:rsidRPr="00F84C4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4C40"/>
    <w:rsid w:val="00082D08"/>
    <w:rsid w:val="00276B33"/>
    <w:rsid w:val="003F069F"/>
    <w:rsid w:val="00447840"/>
    <w:rsid w:val="004B0A81"/>
    <w:rsid w:val="005B066A"/>
    <w:rsid w:val="007B3B0D"/>
    <w:rsid w:val="00800B6F"/>
    <w:rsid w:val="00916CFA"/>
    <w:rsid w:val="009C400B"/>
    <w:rsid w:val="00C12FF7"/>
    <w:rsid w:val="00CD3344"/>
    <w:rsid w:val="00D86A85"/>
    <w:rsid w:val="00E2350D"/>
    <w:rsid w:val="00F84C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048E06"/>
  <w15:chartTrackingRefBased/>
  <w15:docId w15:val="{759C97FB-B472-4041-80BE-454024AA23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9</Characters>
  <Application>Microsoft Office Word</Application>
  <DocSecurity>0</DocSecurity>
  <Lines>1</Lines>
  <Paragraphs>1</Paragraphs>
  <ScaleCrop>false</ScaleCrop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tudent</cp:lastModifiedBy>
  <cp:revision>3</cp:revision>
  <dcterms:created xsi:type="dcterms:W3CDTF">2024-05-26T21:52:00Z</dcterms:created>
  <dcterms:modified xsi:type="dcterms:W3CDTF">2024-05-26T22:40:00Z</dcterms:modified>
</cp:coreProperties>
</file>